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58"/>
  </p:notesMasterIdLst>
  <p:handoutMasterIdLst>
    <p:handoutMasterId r:id="rId59"/>
  </p:handoutMasterIdLst>
  <p:sldIdLst>
    <p:sldId id="256" r:id="rId2"/>
    <p:sldId id="423" r:id="rId3"/>
    <p:sldId id="502" r:id="rId4"/>
    <p:sldId id="503" r:id="rId5"/>
    <p:sldId id="505" r:id="rId6"/>
    <p:sldId id="506" r:id="rId7"/>
    <p:sldId id="507" r:id="rId8"/>
    <p:sldId id="508" r:id="rId9"/>
    <p:sldId id="547" r:id="rId10"/>
    <p:sldId id="549" r:id="rId11"/>
    <p:sldId id="550" r:id="rId12"/>
    <p:sldId id="551" r:id="rId13"/>
    <p:sldId id="552" r:id="rId14"/>
    <p:sldId id="553" r:id="rId15"/>
    <p:sldId id="554" r:id="rId16"/>
    <p:sldId id="555" r:id="rId17"/>
    <p:sldId id="556" r:id="rId18"/>
    <p:sldId id="557" r:id="rId19"/>
    <p:sldId id="558" r:id="rId20"/>
    <p:sldId id="559" r:id="rId21"/>
    <p:sldId id="560" r:id="rId22"/>
    <p:sldId id="563" r:id="rId23"/>
    <p:sldId id="564" r:id="rId24"/>
    <p:sldId id="566" r:id="rId25"/>
    <p:sldId id="565" r:id="rId26"/>
    <p:sldId id="546" r:id="rId27"/>
    <p:sldId id="509" r:id="rId28"/>
    <p:sldId id="510" r:id="rId29"/>
    <p:sldId id="511" r:id="rId30"/>
    <p:sldId id="512" r:id="rId31"/>
    <p:sldId id="513" r:id="rId32"/>
    <p:sldId id="514" r:id="rId33"/>
    <p:sldId id="515" r:id="rId34"/>
    <p:sldId id="516" r:id="rId35"/>
    <p:sldId id="518" r:id="rId36"/>
    <p:sldId id="519" r:id="rId37"/>
    <p:sldId id="521" r:id="rId38"/>
    <p:sldId id="522" r:id="rId39"/>
    <p:sldId id="523" r:id="rId40"/>
    <p:sldId id="524" r:id="rId41"/>
    <p:sldId id="525" r:id="rId42"/>
    <p:sldId id="526" r:id="rId43"/>
    <p:sldId id="527" r:id="rId44"/>
    <p:sldId id="528" r:id="rId45"/>
    <p:sldId id="529" r:id="rId46"/>
    <p:sldId id="530" r:id="rId47"/>
    <p:sldId id="531" r:id="rId48"/>
    <p:sldId id="532" r:id="rId49"/>
    <p:sldId id="534" r:id="rId50"/>
    <p:sldId id="539" r:id="rId51"/>
    <p:sldId id="541" r:id="rId52"/>
    <p:sldId id="542" r:id="rId53"/>
    <p:sldId id="543" r:id="rId54"/>
    <p:sldId id="544" r:id="rId55"/>
    <p:sldId id="545" r:id="rId56"/>
    <p:sldId id="422" r:id="rId5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423"/>
            <p14:sldId id="502"/>
            <p14:sldId id="503"/>
            <p14:sldId id="505"/>
            <p14:sldId id="506"/>
            <p14:sldId id="507"/>
            <p14:sldId id="508"/>
            <p14:sldId id="547"/>
            <p14:sldId id="549"/>
            <p14:sldId id="550"/>
            <p14:sldId id="551"/>
            <p14:sldId id="552"/>
            <p14:sldId id="553"/>
            <p14:sldId id="554"/>
            <p14:sldId id="555"/>
            <p14:sldId id="556"/>
            <p14:sldId id="557"/>
            <p14:sldId id="558"/>
            <p14:sldId id="559"/>
            <p14:sldId id="560"/>
            <p14:sldId id="563"/>
            <p14:sldId id="564"/>
            <p14:sldId id="566"/>
            <p14:sldId id="565"/>
            <p14:sldId id="546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8"/>
            <p14:sldId id="519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4"/>
            <p14:sldId id="539"/>
            <p14:sldId id="541"/>
            <p14:sldId id="542"/>
            <p14:sldId id="543"/>
            <p14:sldId id="544"/>
            <p14:sldId id="545"/>
            <p14:sldId id="4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923" autoAdjust="0"/>
    <p:restoredTop sz="91176" autoAdjust="0"/>
  </p:normalViewPr>
  <p:slideViewPr>
    <p:cSldViewPr snapToGrid="0" snapToObjects="1">
      <p:cViewPr varScale="1">
        <p:scale>
          <a:sx n="95" d="100"/>
          <a:sy n="95" d="100"/>
        </p:scale>
        <p:origin x="106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9/1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9/1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77543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81377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40107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570877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43690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147038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969311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40928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655262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5118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82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2741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42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79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354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46069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60284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46401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33706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34458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0325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CMSC3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110758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8 – 9/19/2019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Tuesdays &amp; Thursdays</a:t>
            </a:r>
          </a:p>
          <a:p>
            <a:r>
              <a:rPr lang="en-US" sz="1600" b="1" dirty="0"/>
              <a:t>5:00pm – 6:1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86362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741646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8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24998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44964"/>
              </p:ext>
            </p:extLst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6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23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4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2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3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4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181970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5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0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1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2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9639555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548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17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3993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37349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19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66400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ni-Project #1 due date </a:t>
            </a:r>
            <a:r>
              <a:rPr lang="en-US" dirty="0">
                <a:solidFill>
                  <a:schemeClr val="tx2"/>
                </a:solidFill>
              </a:rPr>
              <a:t>extended</a:t>
            </a:r>
            <a:r>
              <a:rPr lang="en-US" dirty="0"/>
              <a:t>!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t is linked to from ELMS; also available at: </a:t>
            </a:r>
            <a:r>
              <a:rPr lang="en-US" sz="1600" b="0" dirty="0"/>
              <a:t>https://</a:t>
            </a:r>
            <a:r>
              <a:rPr lang="en-US" sz="1600" b="0" dirty="0" err="1"/>
              <a:t>github.com</a:t>
            </a:r>
            <a:r>
              <a:rPr lang="en-US" sz="1600" b="0" dirty="0"/>
              <a:t>/</a:t>
            </a:r>
            <a:r>
              <a:rPr lang="en-US" sz="1600" b="0" dirty="0" err="1"/>
              <a:t>umddb</a:t>
            </a:r>
            <a:r>
              <a:rPr lang="en-US" sz="1600" b="0" dirty="0"/>
              <a:t>/cmsc320-fall2018/tree/master/project1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liverable is a .</a:t>
            </a:r>
            <a:r>
              <a:rPr lang="en-US" b="0" dirty="0" err="1"/>
              <a:t>ipynb</a:t>
            </a:r>
            <a:r>
              <a:rPr lang="en-US" b="0" dirty="0"/>
              <a:t> file submitted to ELM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w due on </a:t>
            </a:r>
            <a:r>
              <a:rPr lang="en-US" b="0" dirty="0">
                <a:solidFill>
                  <a:schemeClr val="tx2"/>
                </a:solidFill>
              </a:rPr>
              <a:t>October 1st</a:t>
            </a:r>
            <a:r>
              <a:rPr lang="en-US" b="0" dirty="0"/>
              <a:t> (one week from now)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52" y="4138908"/>
            <a:ext cx="4863865" cy="2734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910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03862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1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1354283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</a:t>
            </a:r>
            <a:r>
              <a:rPr lang="en-US" altLang="x-none" b="0"/>
              <a:t>in a few weeks.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2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9949157"/>
              </p:ext>
            </p:extLst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4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1194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2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8986623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4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6953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47429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259975"/>
              </p:ext>
            </p:extLst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96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946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6065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41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Just a taste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distribution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177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42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CSIC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7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6821089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66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866953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8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51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680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47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</a:t>
            </a:r>
            <a:r>
              <a:rPr lang="en-US"/>
              <a:t>are MAR</a:t>
            </a:r>
            <a:r>
              <a:rPr lang="en-US" dirty="0"/>
              <a:t>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4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902539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546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9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CSIC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0172483"/>
              </p:ext>
            </p:extLst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3686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31333859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40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77094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2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70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88586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998925"/>
              </p:ext>
            </p:extLst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10682290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908565"/>
              </p:ext>
            </p:extLst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20450"/>
              </p:ext>
            </p:extLst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66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6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802850"/>
              </p:ext>
            </p:extLst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064811"/>
              </p:ext>
            </p:extLst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63701"/>
              </p:ext>
            </p:extLst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348974"/>
              </p:ext>
            </p:extLst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9695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5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8101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907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046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169318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079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45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215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68649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8633</TotalTime>
  <Words>2999</Words>
  <Application>Microsoft Macintosh PowerPoint</Application>
  <PresentationFormat>On-screen Show (4:3)</PresentationFormat>
  <Paragraphs>865</Paragraphs>
  <Slides>56</Slides>
  <Notes>23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Adobe Arabic</vt:lpstr>
      <vt:lpstr>Batang</vt:lpstr>
      <vt:lpstr>Arial</vt:lpstr>
      <vt:lpstr>Arial Black</vt:lpstr>
      <vt:lpstr>Calibri</vt:lpstr>
      <vt:lpstr>Cambria Math</vt:lpstr>
      <vt:lpstr>Courier</vt:lpstr>
      <vt:lpstr>Garamond</vt:lpstr>
      <vt:lpstr>Symbol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Announcements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Dickerson</cp:lastModifiedBy>
  <cp:revision>2486</cp:revision>
  <cp:lastPrinted>2017-09-20T17:48:33Z</cp:lastPrinted>
  <dcterms:created xsi:type="dcterms:W3CDTF">2013-03-05T15:39:19Z</dcterms:created>
  <dcterms:modified xsi:type="dcterms:W3CDTF">2019-09-19T20:54:14Z</dcterms:modified>
</cp:coreProperties>
</file>